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4C39" w:rsidRPr="00703714" w:rsidRDefault="00234C39" w:rsidP="00234C39">
      <w:pPr>
        <w:spacing w:line="276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 w:hint="eastAsia"/>
          <w:b/>
          <w:sz w:val="44"/>
          <w:szCs w:val="44"/>
        </w:rPr>
        <w:t>Nginx + Keepalived</w:t>
      </w:r>
      <w:r>
        <w:rPr>
          <w:rFonts w:ascii="Times New Roman" w:hAnsi="Times New Roman" w:cs="Times New Roman" w:hint="eastAsia"/>
          <w:b/>
          <w:sz w:val="44"/>
          <w:szCs w:val="44"/>
        </w:rPr>
        <w:t>—高可用</w:t>
      </w:r>
    </w:p>
    <w:p w:rsidR="00234C39" w:rsidRPr="00870202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环境简介：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1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</w:t>
      </w:r>
      <w:r w:rsidR="00987EE1" w:rsidRPr="00987EE1">
        <w:rPr>
          <w:rFonts w:ascii="Times New Roman" w:hAnsi="Times New Roman" w:cs="Times New Roman"/>
          <w:color w:val="404040"/>
          <w:kern w:val="0"/>
          <w:sz w:val="24"/>
          <w:szCs w:val="24"/>
        </w:rPr>
        <w:t>nginx/1.10.2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+  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eth0:192.168.88.11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2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CentOS 6.8  +  </w:t>
      </w:r>
      <w:r w:rsidRPr="00017FF0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 v1.2.13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="00987EE1" w:rsidRPr="00987EE1">
        <w:rPr>
          <w:rFonts w:ascii="Times New Roman" w:hAnsi="Times New Roman" w:cs="Times New Roman"/>
          <w:color w:val="404040"/>
          <w:kern w:val="0"/>
          <w:sz w:val="24"/>
          <w:szCs w:val="24"/>
        </w:rPr>
        <w:t>nginx/1.10.2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eth0:192.168.88.22</w:t>
      </w:r>
    </w:p>
    <w:p w:rsidR="00987EE1" w:rsidRDefault="00AC16CF" w:rsidP="00987EE1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R</w:t>
      </w:r>
      <w:r w:rsidR="00987EE1"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S1</w:t>
      </w:r>
      <w:r w:rsidR="00987EE1"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="00987EE1" w:rsidRPr="00017FF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entOS 6.8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</w:t>
      </w:r>
      <w:r w:rsidR="00987EE1" w:rsidRPr="00987EE1">
        <w:rPr>
          <w:rFonts w:ascii="Times New Roman" w:hAnsi="Times New Roman" w:cs="Times New Roman"/>
          <w:color w:val="404040"/>
          <w:kern w:val="0"/>
          <w:sz w:val="24"/>
          <w:szCs w:val="24"/>
        </w:rPr>
        <w:t>Apache/2.2.15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eth0:192.168.88.66</w:t>
      </w:r>
    </w:p>
    <w:p w:rsidR="00987EE1" w:rsidRDefault="00AC16CF" w:rsidP="00987EE1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R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S2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CentOS 6.8  +  </w:t>
      </w:r>
      <w:r w:rsidR="00987EE1" w:rsidRPr="00987EE1">
        <w:rPr>
          <w:rFonts w:ascii="Times New Roman" w:hAnsi="Times New Roman" w:cs="Times New Roman"/>
          <w:color w:val="404040"/>
          <w:kern w:val="0"/>
          <w:sz w:val="24"/>
          <w:szCs w:val="24"/>
        </w:rPr>
        <w:t>Apache/2.2.15</w:t>
      </w:r>
      <w:r w:rsidR="00987EE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+  eth0:192.168.88.77</w: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网络拓扑：</w:t>
      </w:r>
    </w:p>
    <w:p w:rsidR="00234C39" w:rsidRPr="00870202" w:rsidRDefault="00987EE1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object w:dxaOrig="20972" w:dyaOrig="85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199.3pt" o:ole="">
            <v:imagedata r:id="rId8" o:title=""/>
          </v:shape>
          <o:OLEObject Type="Embed" ProgID="Visio.Drawing.11" ShapeID="_x0000_i1025" DrawAspect="Content" ObjectID="_1544687355" r:id="rId9"/>
        </w:object>
      </w:r>
    </w:p>
    <w:p w:rsidR="00234C39" w:rsidRDefault="00234C39" w:rsidP="00234C39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70202"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870202">
        <w:rPr>
          <w:rFonts w:ascii="Times New Roman" w:hAnsi="Times New Roman" w:cs="Times New Roman" w:hint="eastAsia"/>
          <w:b/>
          <w:sz w:val="28"/>
          <w:szCs w:val="28"/>
        </w:rPr>
        <w:t>、实验前准备：</w:t>
      </w:r>
    </w:p>
    <w:p w:rsidR="00234C39" w:rsidRPr="00D222F2" w:rsidRDefault="00234C39" w:rsidP="00234C39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D222F2">
        <w:rPr>
          <w:rFonts w:ascii="Times New Roman" w:hAnsi="Times New Roman" w:cs="Times New Roman" w:hint="eastAsia"/>
          <w:sz w:val="24"/>
          <w:szCs w:val="24"/>
        </w:rPr>
        <w:t>注：</w:t>
      </w:r>
      <w:r w:rsidR="00987EE1">
        <w:rPr>
          <w:rFonts w:ascii="Times New Roman" w:hAnsi="Times New Roman" w:cs="Times New Roman" w:hint="eastAsia"/>
          <w:sz w:val="24"/>
          <w:szCs w:val="24"/>
        </w:rPr>
        <w:t>需配置好本地</w:t>
      </w:r>
      <w:r w:rsidR="00987EE1">
        <w:rPr>
          <w:rFonts w:ascii="Times New Roman" w:hAnsi="Times New Roman" w:cs="Times New Roman" w:hint="eastAsia"/>
          <w:sz w:val="24"/>
          <w:szCs w:val="24"/>
        </w:rPr>
        <w:t>yum</w:t>
      </w:r>
      <w:r w:rsidR="00987EE1">
        <w:rPr>
          <w:rFonts w:ascii="Times New Roman" w:hAnsi="Times New Roman" w:cs="Times New Roman" w:hint="eastAsia"/>
          <w:sz w:val="24"/>
          <w:szCs w:val="24"/>
        </w:rPr>
        <w:t>源，</w:t>
      </w:r>
      <w:r w:rsidRPr="00D222F2">
        <w:rPr>
          <w:rFonts w:ascii="Times New Roman" w:hAnsi="Times New Roman" w:cs="Times New Roman" w:hint="eastAsia"/>
          <w:sz w:val="24"/>
          <w:szCs w:val="24"/>
        </w:rPr>
        <w:t>以下操作需在各主机上进行</w:t>
      </w:r>
    </w:p>
    <w:p w:rsidR="00234C39" w:rsidRPr="00E834A0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/>
          <w:b/>
          <w:sz w:val="24"/>
          <w:szCs w:val="24"/>
        </w:rPr>
        <w:t>(1)</w:t>
      </w:r>
      <w:r w:rsidRPr="00E834A0">
        <w:rPr>
          <w:rFonts w:ascii="Times New Roman" w:hAnsi="Times New Roman" w:cs="Times New Roman"/>
          <w:b/>
          <w:sz w:val="24"/>
          <w:szCs w:val="24"/>
        </w:rPr>
        <w:t>修改各主机的</w:t>
      </w:r>
      <w:r w:rsidRPr="00E834A0">
        <w:rPr>
          <w:rFonts w:ascii="Times New Roman" w:hAnsi="Times New Roman" w:cs="Times New Roman"/>
          <w:b/>
          <w:sz w:val="24"/>
          <w:szCs w:val="24"/>
        </w:rPr>
        <w:t>/etc/hosts</w:t>
      </w:r>
      <w:r w:rsidRPr="00E834A0">
        <w:rPr>
          <w:rFonts w:ascii="Times New Roman" w:hAnsi="Times New Roman" w:cs="Times New Roman"/>
          <w:b/>
          <w:sz w:val="24"/>
          <w:szCs w:val="24"/>
        </w:rPr>
        <w:t>文件，实现主机名解析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hosts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1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2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vs2</w:t>
      </w:r>
    </w:p>
    <w:p w:rsidR="00987EE1" w:rsidRDefault="00987EE1" w:rsidP="00987EE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66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rs1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rs1</w:t>
      </w:r>
    </w:p>
    <w:p w:rsidR="00987EE1" w:rsidRP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77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rs2.maochen.co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rs2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834A0">
        <w:rPr>
          <w:rFonts w:ascii="Times New Roman" w:hAnsi="Times New Roman" w:cs="Times New Roman" w:hint="eastAsia"/>
          <w:b/>
          <w:sz w:val="24"/>
          <w:szCs w:val="24"/>
        </w:rPr>
        <w:t>(2)</w:t>
      </w:r>
      <w:r w:rsidRPr="00E834A0">
        <w:rPr>
          <w:rFonts w:ascii="Times New Roman" w:hAnsi="Times New Roman" w:cs="Times New Roman" w:hint="eastAsia"/>
          <w:b/>
          <w:sz w:val="24"/>
          <w:szCs w:val="24"/>
        </w:rPr>
        <w:t>添加主机秘钥，实现各主机无秘钥登录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key.sh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/bin/bash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OST=(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1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2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for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in {0..3}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o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ab/>
        <w:t>NAME=${HOST[$i]}</w:t>
      </w:r>
    </w:p>
    <w:p w:rsidR="00234C39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 -e /root/.ssh/id_rsa.pub ] || ssh-keygen -f /root/.ssh/id_rsa -P </w:t>
      </w:r>
      <w:r w:rsidR="00234C3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”</w:t>
      </w:r>
    </w:p>
    <w:p w:rsidR="00234C39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234C3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-copy-i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/root/.ssh/id_rsa.pub 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${NAME}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scp /etc/hosts ${NAME}:/etc/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one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s1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h key.sh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3)</w:t>
      </w:r>
      <w:r>
        <w:rPr>
          <w:rFonts w:ascii="Times New Roman" w:hAnsi="Times New Roman" w:cs="Times New Roman" w:hint="eastAsia"/>
          <w:b/>
          <w:sz w:val="24"/>
          <w:szCs w:val="24"/>
        </w:rPr>
        <w:t>确保各个主机的时间同步</w:t>
      </w:r>
      <w:r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不一定准时，但必须相同</w:t>
      </w:r>
      <w:r>
        <w:rPr>
          <w:rFonts w:ascii="Times New Roman" w:hAnsi="Times New Roman" w:cs="Times New Roman" w:hint="eastAsia"/>
          <w:b/>
          <w:sz w:val="24"/>
          <w:szCs w:val="24"/>
        </w:rPr>
        <w:t>)</w:t>
      </w:r>
      <w:r>
        <w:rPr>
          <w:rFonts w:ascii="Times New Roman" w:hAnsi="Times New Roman" w:cs="Times New Roman" w:hint="eastAsia"/>
          <w:b/>
          <w:sz w:val="24"/>
          <w:szCs w:val="24"/>
        </w:rPr>
        <w:t>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ntpd star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ntpdate vs2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date;ssh vs2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ate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时间是否同步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4)</w:t>
      </w:r>
      <w:r>
        <w:rPr>
          <w:rFonts w:ascii="Times New Roman" w:hAnsi="Times New Roman" w:cs="Times New Roman" w:hint="eastAsia"/>
          <w:b/>
          <w:sz w:val="24"/>
          <w:szCs w:val="24"/>
        </w:rPr>
        <w:t>确保</w:t>
      </w:r>
      <w:r>
        <w:rPr>
          <w:rFonts w:ascii="Times New Roman" w:hAnsi="Times New Roman" w:cs="Times New Roman" w:hint="eastAsia"/>
          <w:b/>
          <w:sz w:val="24"/>
          <w:szCs w:val="24"/>
        </w:rPr>
        <w:t>iptables</w:t>
      </w:r>
      <w:r>
        <w:rPr>
          <w:rFonts w:ascii="Times New Roman" w:hAnsi="Times New Roman" w:cs="Times New Roman" w:hint="eastAsia"/>
          <w:b/>
          <w:sz w:val="24"/>
          <w:szCs w:val="24"/>
        </w:rPr>
        <w:t>和</w:t>
      </w:r>
      <w:r>
        <w:rPr>
          <w:rFonts w:ascii="Times New Roman" w:hAnsi="Times New Roman" w:cs="Times New Roman" w:hint="eastAsia"/>
          <w:b/>
          <w:sz w:val="24"/>
          <w:szCs w:val="24"/>
        </w:rPr>
        <w:t>selinux</w:t>
      </w:r>
      <w:r>
        <w:rPr>
          <w:rFonts w:ascii="Times New Roman" w:hAnsi="Times New Roman" w:cs="Times New Roman" w:hint="eastAsia"/>
          <w:b/>
          <w:sz w:val="24"/>
          <w:szCs w:val="24"/>
        </w:rPr>
        <w:t>关闭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iptables star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 ‘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/SELINUX=.*/SELINUX=disabled/g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etc/sysconfig/selinux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tenforce 0 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临时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linux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上一条为永久关闭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(5)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>
        <w:rPr>
          <w:rFonts w:ascii="Times New Roman" w:hAnsi="Times New Roman" w:cs="Times New Roman" w:hint="eastAsia"/>
          <w:b/>
          <w:sz w:val="24"/>
          <w:szCs w:val="24"/>
        </w:rPr>
        <w:t>软件</w:t>
      </w:r>
      <w:r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本实验选择</w:t>
      </w:r>
      <w:r>
        <w:rPr>
          <w:rFonts w:ascii="Times New Roman" w:hAnsi="Times New Roman" w:cs="Times New Roman" w:hint="eastAsia"/>
          <w:b/>
          <w:sz w:val="24"/>
          <w:szCs w:val="24"/>
        </w:rPr>
        <w:t>yum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>
        <w:rPr>
          <w:rFonts w:ascii="Times New Roman" w:hAnsi="Times New Roman" w:cs="Times New Roman" w:hint="eastAsia"/>
          <w:b/>
          <w:sz w:val="24"/>
          <w:szCs w:val="24"/>
        </w:rPr>
        <w:t>)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keepalived</w:t>
      </w:r>
      <w:r w:rsidR="00987EE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nginx -y</w:t>
      </w:r>
    </w:p>
    <w:p w:rsidR="00987EE1" w:rsidRDefault="00987EE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httpd -y</w:t>
      </w:r>
    </w:p>
    <w:p w:rsidR="00234C39" w:rsidRDefault="00234C39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>
        <w:rPr>
          <w:rFonts w:ascii="Times New Roman" w:hAnsi="Times New Roman" w:cs="Times New Roman" w:hint="eastAsia"/>
          <w:b/>
          <w:sz w:val="24"/>
          <w:szCs w:val="24"/>
        </w:rPr>
        <w:t>、修改配置文件：</w:t>
      </w:r>
    </w:p>
    <w:p w:rsidR="00234C39" w:rsidRDefault="00D55EF1" w:rsidP="00D55EF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1)</w:t>
      </w:r>
      <w:r>
        <w:rPr>
          <w:rFonts w:ascii="Times New Roman" w:hAnsi="Times New Roman" w:cs="Times New Roman" w:hint="eastAsia"/>
          <w:sz w:val="24"/>
          <w:szCs w:val="24"/>
        </w:rPr>
        <w:t>修改</w:t>
      </w:r>
      <w:r>
        <w:rPr>
          <w:rFonts w:ascii="Times New Roman" w:hAnsi="Times New Roman" w:cs="Times New Roman" w:hint="eastAsia"/>
          <w:sz w:val="24"/>
          <w:szCs w:val="24"/>
        </w:rPr>
        <w:t>/etc/keepalived/keepalived.conf</w:t>
      </w:r>
      <w:r>
        <w:rPr>
          <w:rFonts w:ascii="Times New Roman" w:hAnsi="Times New Roman" w:cs="Times New Roman" w:hint="eastAsia"/>
          <w:sz w:val="24"/>
          <w:szCs w:val="24"/>
        </w:rPr>
        <w:t>配置文件，</w:t>
      </w:r>
      <w:r w:rsidR="00234C39" w:rsidRPr="00D222F2">
        <w:rPr>
          <w:rFonts w:ascii="Times New Roman" w:hAnsi="Times New Roman" w:cs="Times New Roman" w:hint="eastAsia"/>
          <w:sz w:val="24"/>
          <w:szCs w:val="24"/>
        </w:rPr>
        <w:t>在</w:t>
      </w:r>
      <w:r w:rsidR="00234C39" w:rsidRPr="00D222F2">
        <w:rPr>
          <w:rFonts w:ascii="Times New Roman" w:hAnsi="Times New Roman" w:cs="Times New Roman" w:hint="eastAsia"/>
          <w:sz w:val="24"/>
          <w:szCs w:val="24"/>
        </w:rPr>
        <w:t>master</w:t>
      </w:r>
      <w:r w:rsidR="00234C39" w:rsidRPr="00D222F2">
        <w:rPr>
          <w:rFonts w:ascii="Times New Roman" w:hAnsi="Times New Roman" w:cs="Times New Roman" w:hint="eastAsia"/>
          <w:sz w:val="24"/>
          <w:szCs w:val="24"/>
        </w:rPr>
        <w:t>上的设置</w:t>
      </w:r>
      <w:r w:rsidR="00234C39">
        <w:rPr>
          <w:rFonts w:ascii="Times New Roman" w:hAnsi="Times New Roman" w:cs="Times New Roman" w:hint="eastAsia"/>
          <w:sz w:val="24"/>
          <w:szCs w:val="24"/>
        </w:rPr>
        <w:t>如下，在</w:t>
      </w:r>
      <w:r w:rsidR="00234C39">
        <w:rPr>
          <w:rFonts w:ascii="Times New Roman" w:hAnsi="Times New Roman" w:cs="Times New Roman" w:hint="eastAsia"/>
          <w:sz w:val="24"/>
          <w:szCs w:val="24"/>
        </w:rPr>
        <w:t>slave</w:t>
      </w:r>
      <w:r w:rsidR="00234C39">
        <w:rPr>
          <w:rFonts w:ascii="Times New Roman" w:hAnsi="Times New Roman" w:cs="Times New Roman" w:hint="eastAsia"/>
          <w:sz w:val="24"/>
          <w:szCs w:val="24"/>
        </w:rPr>
        <w:t>上的设置仅修改红线部分的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! Co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figuration File for keepalived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_defs {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ication_email {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root@localhost         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节点状态发生变化时发送通知的目标邮箱地址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notification_email_from keepalived_test@nwc.com   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发件人的信息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mtp_server 127.0.0.1 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邮箱服务器地址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mtp_connect_timeout 30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邮箱服务器的链接超时时间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router_id node72   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本机的路由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D,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自定义即可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rrp_mcast_group4 224.0.32.18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心跳信息通告的组播地址，同一个集群的组播地址一样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 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vrrp_script check {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 xml:space="preserve">        script "killall -0 nginx"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定义判断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nginx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服务是否正常的脚本，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script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后可加脚本路径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 xml:space="preserve">        interval 1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检测时间间隔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 xml:space="preserve">        weight -10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脚本执行失败则节点优先级减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10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lastRenderedPageBreak/>
        <w:t xml:space="preserve">        fail 2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检测两次才算失败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 xml:space="preserve">        rise 1</w:t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检测一次成功就算成功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}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vrrp_instance VI_1 {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一个虚拟路由器的实例，实例名称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_1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 xml:space="preserve">state MASTER      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##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定义本节点在该虚拟路由器实例中的初始角色，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MASTER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还是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P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interface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路由器的工作的接口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rtual_router_id 3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路由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D(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也就是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RID)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用以区别不同的虚拟路由器实例</w:t>
      </w:r>
    </w:p>
    <w:p w:rsidR="00D34C9B" w:rsidRPr="006673EC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FFFF00"/>
        </w:rPr>
      </w:pP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priority 100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##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定义当前节点在该虚拟路由器实例中优先级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,MASTER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要比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P</w:t>
      </w:r>
      <w:r w:rsidRPr="006673EC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节点的优先级高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dvert_int 1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通告信息发送的时间间隔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uthentication {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认证机制和认证的秘钥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auth_type PASS 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PASS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简单字符认证，建议使用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ASS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即可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auth_pass 12345678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认证的秘钥，最大有效值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8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位长度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track_script {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</w:t>
      </w: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check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ab/>
        <w:t>###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在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vrrp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实例内部调用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track_script</w:t>
      </w:r>
      <w:r w:rsidR="00D55EF1" w:rsidRP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u w:val="thick" w:color="99FF66"/>
        </w:rPr>
        <w:t>追踪脚本的执行</w:t>
      </w:r>
    </w:p>
    <w:p w:rsidR="00D34C9B" w:rsidRPr="00D55EF1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}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rtual_ipaddress {   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该虚拟路由器的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P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92.168.88.111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4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dev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label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:0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###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VIP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92.168.88.111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定义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接口的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th0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:0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别名上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} 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track_interface {  </w:t>
      </w:r>
    </w:p>
    <w:p w:rsidR="00D34C9B" w:rsidRPr="00D222F2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要监控的接口，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接口出现故障，则节点会转为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AULT</w:t>
      </w:r>
      <w:r w:rsidRPr="00D222F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，触发重新选举，实现资源转移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eth0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222F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34C9B" w:rsidRPr="004C2FEE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master "/etc/keepalived/script/notify.sh master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st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D34C9B" w:rsidRPr="004C2FEE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backup "/etc/keepalived/script/notify.sh backup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fault "/etc/keepalived/script/notify.sh fault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aul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D34C9B" w:rsidRDefault="00D34C9B" w:rsidP="00D34C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}</w:t>
      </w:r>
    </w:p>
    <w:p w:rsidR="00D55EF1" w:rsidRDefault="00D55EF1" w:rsidP="00D55EF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2)</w:t>
      </w:r>
      <w:r>
        <w:rPr>
          <w:rFonts w:ascii="Times New Roman" w:hAnsi="Times New Roman" w:cs="Times New Roman" w:hint="eastAsia"/>
          <w:sz w:val="24"/>
          <w:szCs w:val="24"/>
        </w:rPr>
        <w:t>修改</w:t>
      </w:r>
      <w:r>
        <w:rPr>
          <w:rFonts w:ascii="Times New Roman" w:hAnsi="Times New Roman" w:cs="Times New Roman" w:hint="eastAsia"/>
          <w:sz w:val="24"/>
          <w:szCs w:val="24"/>
        </w:rPr>
        <w:t>/etc/nginx/conf.d/default.conf</w:t>
      </w:r>
      <w:r>
        <w:rPr>
          <w:rFonts w:ascii="Times New Roman" w:hAnsi="Times New Roman" w:cs="Times New Roman" w:hint="eastAsia"/>
          <w:sz w:val="24"/>
          <w:szCs w:val="24"/>
        </w:rPr>
        <w:t>配置文件，</w:t>
      </w:r>
      <w:r w:rsidRPr="00D222F2">
        <w:rPr>
          <w:rFonts w:ascii="Times New Roman" w:hAnsi="Times New Roman" w:cs="Times New Roman" w:hint="eastAsia"/>
          <w:sz w:val="24"/>
          <w:szCs w:val="24"/>
        </w:rPr>
        <w:t>在</w:t>
      </w:r>
      <w:r w:rsidRPr="00D222F2">
        <w:rPr>
          <w:rFonts w:ascii="Times New Roman" w:hAnsi="Times New Roman" w:cs="Times New Roman" w:hint="eastAsia"/>
          <w:sz w:val="24"/>
          <w:szCs w:val="24"/>
        </w:rPr>
        <w:t>master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slave</w:t>
      </w:r>
      <w:r>
        <w:rPr>
          <w:rFonts w:ascii="Times New Roman" w:hAnsi="Times New Roman" w:cs="Times New Roman" w:hint="eastAsia"/>
          <w:sz w:val="24"/>
          <w:szCs w:val="24"/>
        </w:rPr>
        <w:t>上的修改相同。主要是利用</w:t>
      </w:r>
      <w:r>
        <w:rPr>
          <w:rFonts w:ascii="Times New Roman" w:hAnsi="Times New Roman" w:cs="Times New Roman" w:hint="eastAsia"/>
          <w:sz w:val="24"/>
          <w:szCs w:val="24"/>
        </w:rPr>
        <w:t>nginx</w:t>
      </w:r>
      <w:r>
        <w:rPr>
          <w:rFonts w:ascii="Times New Roman" w:hAnsi="Times New Roman" w:cs="Times New Roman" w:hint="eastAsia"/>
          <w:sz w:val="24"/>
          <w:szCs w:val="24"/>
        </w:rPr>
        <w:t>的代理功能</w:t>
      </w:r>
      <w:r>
        <w:rPr>
          <w:rFonts w:ascii="Times New Roman" w:hAnsi="Times New Roman" w:cs="Times New Roman" w:hint="eastAsia"/>
          <w:sz w:val="24"/>
          <w:szCs w:val="24"/>
        </w:rPr>
        <w:t>(upstream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)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99FF66"/>
        </w:rPr>
        <w:t>upstream</w:t>
      </w: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web {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erver 192.168.88.66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erver 192.168.88.77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erver {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listen       80 default_server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listen       [::]:80 default_server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    location / {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proxy_pass http://web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root         /usr/share/nginx/html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ndex        index.html;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}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5EF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234C39" w:rsidRDefault="00D34C9B" w:rsidP="00234C39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5</w:t>
      </w:r>
      <w:r w:rsidR="00234C39"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="00234C39" w:rsidRPr="004C2FEE">
        <w:rPr>
          <w:rFonts w:ascii="Times New Roman" w:hAnsi="Times New Roman" w:cs="Times New Roman" w:hint="eastAsia"/>
          <w:b/>
          <w:sz w:val="24"/>
          <w:szCs w:val="24"/>
        </w:rPr>
        <w:t>在</w:t>
      </w:r>
      <w:r w:rsidR="00234C39" w:rsidRPr="004C2FEE"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 w:rsidR="00234C39" w:rsidRPr="004C2FEE">
        <w:rPr>
          <w:rFonts w:ascii="Times New Roman" w:hAnsi="Times New Roman" w:cs="Times New Roman" w:hint="eastAsia"/>
          <w:b/>
          <w:sz w:val="24"/>
          <w:szCs w:val="24"/>
        </w:rPr>
        <w:t>中调用自定义的脚本实现节点状态转移时的通知机制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mkdir /etc/keepalived/scrip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vs1 ~]vim 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/etc/keepalived/script/notify.sh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ceiver='root@localhost'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() {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ailsubject="$(hostname) to $1,vip floating."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ontent="$(date + '%F %T') vrrp state transion, $(hostname) changed to be $1"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cho "$content" | mail -s "$mailsubject" $receiver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ase $1 in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ster)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master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up)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backup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ault)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notify fault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*)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cho "Usage $(basename $0) {master|backup|fault}"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exit 1</w:t>
      </w: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;;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C2FE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sac</w:t>
      </w:r>
    </w:p>
    <w:p w:rsidR="00234C39" w:rsidRPr="004C2FEE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vs1 ~]chmod +x /etc/keepalived/script/notify.sh</w:t>
      </w:r>
    </w:p>
    <w:p w:rsidR="00D55EF1" w:rsidRDefault="00D55EF1" w:rsidP="00D55EF1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>
        <w:rPr>
          <w:rFonts w:ascii="Times New Roman" w:hAnsi="Times New Roman" w:cs="Times New Roman" w:hint="eastAsia"/>
          <w:b/>
          <w:sz w:val="24"/>
          <w:szCs w:val="24"/>
        </w:rPr>
        <w:t>、在</w:t>
      </w:r>
      <w:r>
        <w:rPr>
          <w:rFonts w:ascii="Times New Roman" w:hAnsi="Times New Roman" w:cs="Times New Roman" w:hint="eastAsia"/>
          <w:b/>
          <w:sz w:val="24"/>
          <w:szCs w:val="24"/>
        </w:rPr>
        <w:t>Real Server</w:t>
      </w:r>
      <w:r>
        <w:rPr>
          <w:rFonts w:ascii="Times New Roman" w:hAnsi="Times New Roman" w:cs="Times New Roman" w:hint="eastAsia"/>
          <w:b/>
          <w:sz w:val="24"/>
          <w:szCs w:val="24"/>
        </w:rPr>
        <w:t>上的配置：</w:t>
      </w:r>
    </w:p>
    <w:p w:rsid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echo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h1&gt;RS1&lt;/h1&gt;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gt; /var/www/html/index.html</w:t>
      </w:r>
    </w:p>
    <w:p w:rsid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httpd restart</w:t>
      </w:r>
    </w:p>
    <w:p w:rsid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echo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h1&gt;RS2&lt;/h1&gt;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gt; /var/www/html/index.html</w:t>
      </w:r>
    </w:p>
    <w:p w:rsidR="00D55EF1" w:rsidRP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httpd restart</w:t>
      </w:r>
    </w:p>
    <w:p w:rsidR="00D55EF1" w:rsidRPr="00D55EF1" w:rsidRDefault="00D55EF1" w:rsidP="00D55EF1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8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、启动服务，模拟故障，检测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IP</w:t>
      </w:r>
      <w:r w:rsidR="00234C39" w:rsidRPr="006673EC">
        <w:rPr>
          <w:rFonts w:ascii="Times New Roman" w:hAnsi="Times New Roman" w:cs="Times New Roman" w:hint="eastAsia"/>
          <w:b/>
          <w:sz w:val="24"/>
          <w:szCs w:val="24"/>
        </w:rPr>
        <w:t>可用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开启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ifconfig 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2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art</w:t>
      </w:r>
    </w:p>
    <w:p w:rsidR="00D55EF1" w:rsidRDefault="00D55EF1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est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url http://192.168.88.111</w:t>
      </w:r>
    </w:p>
    <w:p w:rsidR="00D55EF1" w:rsidRDefault="00D55EF1" w:rsidP="00D55EF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est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url http://192.168.88.111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拟故障，关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keepalived stop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（或者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ice nginx stop</w:t>
      </w:r>
      <w:r w:rsidR="00D55EF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s1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 a</w:t>
      </w:r>
    </w:p>
    <w:p w:rsidR="00234C39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检测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是否可用</w:t>
      </w:r>
    </w:p>
    <w:p w:rsidR="00AC16CF" w:rsidRDefault="00234C39" w:rsidP="00234C3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est</w:t>
      </w: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="00AC16CF" w:rsidRP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AC16C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url http://192.168.88.111</w:t>
      </w:r>
    </w:p>
    <w:p w:rsidR="007A47C1" w:rsidRDefault="00AC16CF" w:rsidP="00AC16CF">
      <w:pPr>
        <w:spacing w:line="480" w:lineRule="auto"/>
        <w:jc w:val="left"/>
        <w:rPr>
          <w:rFonts w:ascii="Times New Roman" w:hAnsi="Times New Roman" w:cs="Times New Roman" w:hint="eastAsia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参考链接：</w:t>
      </w:r>
      <w:r>
        <w:rPr>
          <w:rFonts w:ascii="Times New Roman" w:hAnsi="Times New Roman" w:cs="Times New Roman"/>
          <w:b/>
          <w:sz w:val="24"/>
          <w:szCs w:val="24"/>
        </w:rPr>
        <w:t>http://www.178linux.com/56546</w:t>
      </w:r>
    </w:p>
    <w:p w:rsidR="00846CCB" w:rsidRPr="00AC16CF" w:rsidRDefault="00846CCB" w:rsidP="00AC16CF">
      <w:pPr>
        <w:spacing w:line="48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Nginx</w:t>
      </w:r>
      <w:r>
        <w:rPr>
          <w:rFonts w:ascii="Times New Roman" w:hAnsi="Times New Roman" w:cs="Times New Roman" w:hint="eastAsia"/>
          <w:b/>
          <w:sz w:val="24"/>
          <w:szCs w:val="24"/>
        </w:rPr>
        <w:t>功能进阶参考链接：</w:t>
      </w:r>
      <w:r w:rsidRPr="00846CCB">
        <w:rPr>
          <w:rFonts w:ascii="Times New Roman" w:hAnsi="Times New Roman" w:cs="Times New Roman"/>
          <w:b/>
          <w:sz w:val="24"/>
          <w:szCs w:val="24"/>
        </w:rPr>
        <w:t>http://www.178linux.com/64855</w:t>
      </w:r>
      <w:r>
        <w:rPr>
          <w:rFonts w:ascii="Times New Roman" w:hAnsi="Times New Roman" w:cs="Times New Roman" w:hint="eastAsia"/>
          <w:b/>
          <w:sz w:val="24"/>
          <w:szCs w:val="24"/>
        </w:rPr>
        <w:t>（</w:t>
      </w:r>
      <w:r w:rsidRPr="00846CCB">
        <w:rPr>
          <w:rFonts w:ascii="Times New Roman" w:hAnsi="Times New Roman" w:cs="Times New Roman" w:hint="eastAsia"/>
          <w:b/>
          <w:sz w:val="24"/>
          <w:szCs w:val="24"/>
        </w:rPr>
        <w:t>ssl</w:t>
      </w:r>
      <w:r w:rsidRPr="00846CCB">
        <w:rPr>
          <w:rFonts w:ascii="Times New Roman" w:hAnsi="Times New Roman" w:cs="Times New Roman" w:hint="eastAsia"/>
          <w:b/>
          <w:sz w:val="24"/>
          <w:szCs w:val="24"/>
        </w:rPr>
        <w:t>结合配置</w:t>
      </w:r>
      <w:r w:rsidRPr="00846CCB">
        <w:rPr>
          <w:rFonts w:ascii="Times New Roman" w:hAnsi="Times New Roman" w:cs="Times New Roman" w:hint="eastAsia"/>
          <w:b/>
          <w:sz w:val="24"/>
          <w:szCs w:val="24"/>
        </w:rPr>
        <w:t>https</w:t>
      </w:r>
      <w:r w:rsidRPr="00846CCB">
        <w:rPr>
          <w:rFonts w:ascii="Times New Roman" w:hAnsi="Times New Roman" w:cs="Times New Roman" w:hint="eastAsia"/>
          <w:b/>
          <w:sz w:val="24"/>
          <w:szCs w:val="24"/>
        </w:rPr>
        <w:t>网站、</w:t>
      </w:r>
      <w:r>
        <w:rPr>
          <w:rFonts w:ascii="Times New Roman" w:hAnsi="Times New Roman" w:cs="Times New Roman" w:hint="eastAsia"/>
          <w:b/>
          <w:sz w:val="24"/>
          <w:szCs w:val="24"/>
        </w:rPr>
        <w:t>fpm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 w:rsidRPr="00846CCB">
        <w:rPr>
          <w:rFonts w:ascii="Times New Roman" w:hAnsi="Times New Roman" w:cs="Times New Roman" w:hint="eastAsia"/>
          <w:b/>
          <w:sz w:val="24"/>
          <w:szCs w:val="24"/>
        </w:rPr>
        <w:t>rewrite</w:t>
      </w:r>
      <w:r>
        <w:rPr>
          <w:rFonts w:ascii="Times New Roman" w:hAnsi="Times New Roman" w:cs="Times New Roman" w:hint="eastAsia"/>
          <w:b/>
          <w:sz w:val="24"/>
          <w:szCs w:val="24"/>
        </w:rPr>
        <w:t>、</w:t>
      </w:r>
      <w:r>
        <w:rPr>
          <w:rFonts w:ascii="Times New Roman" w:hAnsi="Times New Roman" w:cs="Times New Roman" w:hint="eastAsia"/>
          <w:b/>
          <w:sz w:val="24"/>
          <w:szCs w:val="24"/>
        </w:rPr>
        <w:t>cache</w:t>
      </w:r>
      <w:r>
        <w:rPr>
          <w:rFonts w:ascii="Times New Roman" w:hAnsi="Times New Roman" w:cs="Times New Roman" w:hint="eastAsia"/>
          <w:b/>
          <w:sz w:val="24"/>
          <w:szCs w:val="24"/>
        </w:rPr>
        <w:t>配置等</w:t>
      </w:r>
      <w:bookmarkStart w:id="0" w:name="_GoBack"/>
      <w:bookmarkEnd w:id="0"/>
      <w:r>
        <w:rPr>
          <w:rFonts w:ascii="Times New Roman" w:hAnsi="Times New Roman" w:cs="Times New Roman" w:hint="eastAsia"/>
          <w:b/>
          <w:sz w:val="24"/>
          <w:szCs w:val="24"/>
        </w:rPr>
        <w:t>）</w:t>
      </w:r>
    </w:p>
    <w:sectPr w:rsidR="00846CCB" w:rsidRPr="00AC16CF" w:rsidSect="00234C3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308A" w:rsidRDefault="00EE308A" w:rsidP="002B723B">
      <w:r>
        <w:separator/>
      </w:r>
    </w:p>
  </w:endnote>
  <w:endnote w:type="continuationSeparator" w:id="0">
    <w:p w:rsidR="00EE308A" w:rsidRDefault="00EE308A" w:rsidP="002B7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308A" w:rsidRDefault="00EE308A" w:rsidP="002B723B">
      <w:r>
        <w:separator/>
      </w:r>
    </w:p>
  </w:footnote>
  <w:footnote w:type="continuationSeparator" w:id="0">
    <w:p w:rsidR="00EE308A" w:rsidRDefault="00EE308A" w:rsidP="002B72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2F79ED"/>
    <w:multiLevelType w:val="multilevel"/>
    <w:tmpl w:val="91EC7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6501"/>
    <w:rsid w:val="00002297"/>
    <w:rsid w:val="001D331E"/>
    <w:rsid w:val="00233B14"/>
    <w:rsid w:val="00234C39"/>
    <w:rsid w:val="002722E6"/>
    <w:rsid w:val="002B723B"/>
    <w:rsid w:val="00317947"/>
    <w:rsid w:val="00330092"/>
    <w:rsid w:val="00362194"/>
    <w:rsid w:val="00396F19"/>
    <w:rsid w:val="00422345"/>
    <w:rsid w:val="00427127"/>
    <w:rsid w:val="0046098A"/>
    <w:rsid w:val="00485F11"/>
    <w:rsid w:val="004D65DB"/>
    <w:rsid w:val="005049A6"/>
    <w:rsid w:val="005B670D"/>
    <w:rsid w:val="00614017"/>
    <w:rsid w:val="00614A6E"/>
    <w:rsid w:val="00662556"/>
    <w:rsid w:val="00674455"/>
    <w:rsid w:val="006C3265"/>
    <w:rsid w:val="00712B0C"/>
    <w:rsid w:val="00722A09"/>
    <w:rsid w:val="007A47C1"/>
    <w:rsid w:val="007C0904"/>
    <w:rsid w:val="00846CCB"/>
    <w:rsid w:val="008C6FA6"/>
    <w:rsid w:val="008F2D08"/>
    <w:rsid w:val="00987EE1"/>
    <w:rsid w:val="009B7401"/>
    <w:rsid w:val="009C7C8A"/>
    <w:rsid w:val="009D3A96"/>
    <w:rsid w:val="00A61184"/>
    <w:rsid w:val="00A7298F"/>
    <w:rsid w:val="00A8021A"/>
    <w:rsid w:val="00AC16CF"/>
    <w:rsid w:val="00AE239D"/>
    <w:rsid w:val="00B27050"/>
    <w:rsid w:val="00C91F55"/>
    <w:rsid w:val="00D04ED0"/>
    <w:rsid w:val="00D34C9B"/>
    <w:rsid w:val="00D46182"/>
    <w:rsid w:val="00D55EF1"/>
    <w:rsid w:val="00D574DB"/>
    <w:rsid w:val="00D7290C"/>
    <w:rsid w:val="00D84EF8"/>
    <w:rsid w:val="00E86501"/>
    <w:rsid w:val="00EE308A"/>
    <w:rsid w:val="00F77B9B"/>
    <w:rsid w:val="00F874CC"/>
    <w:rsid w:val="00FC6F65"/>
    <w:rsid w:val="00FF4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EF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46C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6CCB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5EF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46C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6CCB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0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5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5</Pages>
  <Words>684</Words>
  <Characters>3905</Characters>
  <Application>Microsoft Office Word</Application>
  <DocSecurity>0</DocSecurity>
  <Lines>32</Lines>
  <Paragraphs>9</Paragraphs>
  <ScaleCrop>false</ScaleCrop>
  <Company>china</Company>
  <LinksUpToDate>false</LinksUpToDate>
  <CharactersWithSpaces>4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52</cp:revision>
  <cp:lastPrinted>2016-12-07T12:46:00Z</cp:lastPrinted>
  <dcterms:created xsi:type="dcterms:W3CDTF">2016-12-07T01:21:00Z</dcterms:created>
  <dcterms:modified xsi:type="dcterms:W3CDTF">2016-12-31T03:00:00Z</dcterms:modified>
</cp:coreProperties>
</file>